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F515CB">
          <w:t>入力デバイス管理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A919C0">
        <w:fldChar w:fldCharType="begin"/>
      </w:r>
      <w:r w:rsidR="00A919C0">
        <w:instrText xml:space="preserve"> SUBJECT   \* MERGEFORMAT </w:instrText>
      </w:r>
      <w:r w:rsidR="00A919C0">
        <w:fldChar w:fldCharType="separate"/>
      </w:r>
      <w:r w:rsidR="00F515CB">
        <w:t>快適な反応性と大規模開発時の安全性の確保</w:t>
      </w:r>
      <w:r w:rsidR="00A919C0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515C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22950BE3" w14:textId="77777777" w:rsidR="00F515C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1414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概略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4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4AF5C8D9" w14:textId="77777777" w:rsidR="00F515CB" w:rsidRDefault="00A919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5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目的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5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52270E50" w14:textId="77777777" w:rsidR="00F515CB" w:rsidRDefault="00A919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6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要件定義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6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3F5CF8F7" w14:textId="77777777" w:rsidR="00F515CB" w:rsidRDefault="00A919C0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7" w:history="1">
        <w:r w:rsidR="00F515CB" w:rsidRPr="00681CA2">
          <w:rPr>
            <w:rStyle w:val="afff3"/>
            <w:rFonts w:ascii="メイリオ" w:eastAsia="メイリオ" w:hAnsi="メイリオ" w:hint="eastAsia"/>
          </w:rPr>
          <w:t>▼</w:t>
        </w:r>
        <w:r w:rsidR="00F515CB">
          <w:rPr>
            <w:rFonts w:asciiTheme="minorHAnsi" w:eastAsiaTheme="minorEastAsia" w:hAnsiTheme="minorHAnsi" w:cstheme="minorBidi"/>
            <w:b w:val="0"/>
          </w:rPr>
          <w:tab/>
        </w:r>
        <w:r w:rsidR="00F515CB" w:rsidRPr="00681CA2">
          <w:rPr>
            <w:rStyle w:val="afff3"/>
            <w:rFonts w:hint="eastAsia"/>
          </w:rPr>
          <w:t>基本要件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7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6CC7F6C4" w14:textId="77777777" w:rsidR="00F515CB" w:rsidRDefault="00A919C0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8" w:history="1">
        <w:r w:rsidR="00F515CB" w:rsidRPr="00681CA2">
          <w:rPr>
            <w:rStyle w:val="afff3"/>
            <w:rFonts w:ascii="メイリオ" w:eastAsia="メイリオ" w:hAnsi="メイリオ" w:hint="eastAsia"/>
          </w:rPr>
          <w:t>▼</w:t>
        </w:r>
        <w:r w:rsidR="00F515CB">
          <w:rPr>
            <w:rFonts w:asciiTheme="minorHAnsi" w:eastAsiaTheme="minorEastAsia" w:hAnsiTheme="minorHAnsi" w:cstheme="minorBidi"/>
            <w:b w:val="0"/>
          </w:rPr>
          <w:tab/>
        </w:r>
        <w:r w:rsidR="00F515CB" w:rsidRPr="00681CA2">
          <w:rPr>
            <w:rStyle w:val="afff3"/>
            <w:rFonts w:hint="eastAsia"/>
          </w:rPr>
          <w:t>要求仕様／要件定義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8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4E52B1A4" w14:textId="77777777" w:rsidR="00F515CB" w:rsidRDefault="00A919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9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仕様の依存関係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9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5575C4E8" w14:textId="77777777" w:rsidR="00F515CB" w:rsidRDefault="00A919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0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データ仕様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20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2</w:t>
        </w:r>
        <w:r w:rsidR="00F515CB">
          <w:rPr>
            <w:webHidden/>
          </w:rPr>
          <w:fldChar w:fldCharType="end"/>
        </w:r>
      </w:hyperlink>
    </w:p>
    <w:p w14:paraId="220FDA71" w14:textId="77777777" w:rsidR="00F515CB" w:rsidRDefault="00A919C0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1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処理仕様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21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2</w:t>
        </w:r>
        <w:r w:rsidR="00F515CB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1414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33DADC8D" w14:textId="2AC25961" w:rsidR="00C15A72" w:rsidRDefault="00C15A72" w:rsidP="001256D9">
      <w:pPr>
        <w:pStyle w:val="a8"/>
        <w:ind w:firstLine="283"/>
      </w:pPr>
      <w:r>
        <w:rPr>
          <w:rFonts w:hint="eastAsia"/>
        </w:rPr>
        <w:t>（メモ）</w:t>
      </w:r>
    </w:p>
    <w:p w14:paraId="19350551" w14:textId="1A2CA909" w:rsidR="00C15A72" w:rsidRDefault="00C15A72" w:rsidP="001256D9">
      <w:pPr>
        <w:pStyle w:val="a8"/>
        <w:ind w:firstLine="283"/>
        <w:rPr>
          <w:rFonts w:hint="eastAsia"/>
        </w:rPr>
      </w:pPr>
      <w:r w:rsidRPr="00C15A72">
        <w:rPr>
          <w:rFonts w:hint="eastAsia"/>
        </w:rPr>
        <w:t>・キー制御システム、デバイス管理</w:t>
      </w:r>
      <w:r w:rsidRPr="00C15A72">
        <w:rPr>
          <w:rFonts w:hint="eastAsia"/>
        </w:rPr>
        <w:t>(120fps</w:t>
      </w:r>
      <w:r w:rsidRPr="00C15A72">
        <w:rPr>
          <w:rFonts w:hint="eastAsia"/>
        </w:rPr>
        <w:t>・スレッド管理</w:t>
      </w:r>
      <w:r w:rsidRPr="00C15A72">
        <w:rPr>
          <w:rFonts w:hint="eastAsia"/>
        </w:rPr>
        <w:t>)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141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141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141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141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141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46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142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142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515C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A919C0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F515CB">
        <w:t>入力デバイス管理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365C17" w14:textId="77777777" w:rsidR="00A919C0" w:rsidRDefault="00A919C0" w:rsidP="002B2600">
      <w:r>
        <w:separator/>
      </w:r>
    </w:p>
  </w:endnote>
  <w:endnote w:type="continuationSeparator" w:id="0">
    <w:p w14:paraId="53DCEAA0" w14:textId="77777777" w:rsidR="00A919C0" w:rsidRDefault="00A919C0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5A72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5A72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15A72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15A72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9A6670E" w14:textId="77777777" w:rsidR="00A919C0" w:rsidRDefault="00A919C0" w:rsidP="002B2600">
      <w:r>
        <w:separator/>
      </w:r>
    </w:p>
  </w:footnote>
  <w:footnote w:type="continuationSeparator" w:id="0">
    <w:p w14:paraId="782EC479" w14:textId="77777777" w:rsidR="00A919C0" w:rsidRDefault="00A919C0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A919C0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A919C0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A919C0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15A72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A919C0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A919C0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A919C0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A919C0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A919C0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A919C0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A919C0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A919C0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A919C0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A919C0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A919C0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A919C0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A919C0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A919C0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A919C0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19C0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A72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FAA0DC-9F6F-45A3-B6A8-EF4E3E82E9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7</TotalTime>
  <Pages>7</Pages>
  <Words>164</Words>
  <Characters>941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リアライズ</vt:lpstr>
    </vt:vector>
  </TitlesOfParts>
  <Company/>
  <LinksUpToDate>false</LinksUpToDate>
  <CharactersWithSpaces>1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入力デバイス管理</dc:title>
  <dc:subject>快適な反応性と大規模開発時の安全性の確保</dc:subject>
  <dc:creator>板垣 衛</dc:creator>
  <cp:keywords/>
  <dc:description/>
  <cp:lastModifiedBy>板垣衛</cp:lastModifiedBy>
  <cp:revision>1040</cp:revision>
  <cp:lastPrinted>2014-01-13T15:10:00Z</cp:lastPrinted>
  <dcterms:created xsi:type="dcterms:W3CDTF">2014-01-07T17:50:00Z</dcterms:created>
  <dcterms:modified xsi:type="dcterms:W3CDTF">2014-01-13T23:48:00Z</dcterms:modified>
  <cp:category>仕様・設計書</cp:category>
  <cp:contentStatus/>
</cp:coreProperties>
</file>